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ink/inkAction1.xml" ContentType="application/vnd.ms-office.inkAction+xml"/>
  <Override PartName="/ppt/ink/inkAction2.xml" ContentType="application/vnd.ms-office.inkAction+xml"/>
  <Override PartName="/ppt/ink/inkAction3.xml" ContentType="application/vnd.ms-office.inkAction+xml"/>
  <Override PartName="/ppt/ink/inkAction4.xml" ContentType="application/vnd.ms-office.inkAction+xml"/>
  <Override PartName="/ppt/ink/inkAction5.xml" ContentType="application/vnd.ms-office.inkAct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9"/>
  </p:notesMasterIdLst>
  <p:sldIdLst>
    <p:sldId id="862" r:id="rId2"/>
    <p:sldId id="867" r:id="rId3"/>
    <p:sldId id="863" r:id="rId4"/>
    <p:sldId id="864" r:id="rId5"/>
    <p:sldId id="865" r:id="rId6"/>
    <p:sldId id="866" r:id="rId7"/>
    <p:sldId id="868" r:id="rId8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00FF"/>
    <a:srgbClr val="FFCCFF"/>
    <a:srgbClr val="CC00CC"/>
    <a:srgbClr val="006600"/>
    <a:srgbClr val="6666FF"/>
    <a:srgbClr val="3333CC"/>
    <a:srgbClr val="FD2F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434" autoAdjust="0"/>
    <p:restoredTop sz="81130" autoAdjust="0"/>
  </p:normalViewPr>
  <p:slideViewPr>
    <p:cSldViewPr>
      <p:cViewPr varScale="1">
        <p:scale>
          <a:sx n="97" d="100"/>
          <a:sy n="97" d="100"/>
        </p:scale>
        <p:origin x="9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4"/>
    </p:cViewPr>
  </p:sorterViewPr>
  <p:notesViewPr>
    <p:cSldViewPr>
      <p:cViewPr varScale="1">
        <p:scale>
          <a:sx n="85" d="100"/>
          <a:sy n="85" d="100"/>
        </p:scale>
        <p:origin x="-3150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09-01T16:17:19.6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5329">
    <iact:property name="dataType"/>
    <iact:actionData xml:id="d0">
      <inkml:trace xmlns:inkml="http://www.w3.org/2003/InkML" xml:id="stk0" contextRef="#ctx0" brushRef="#br0">2399 4322 0,'0'0'110,"35"0"-100,-17 0 0,-18 0 0,35 0 0,0 0 0,18 0 0,0 0-9,-18 0 8,1 0 1,17 0 0,-36 0 0,36 0-9,0 0 8,-53 0 1,18 0 0,17 0 0,-35 0 0,18 0-9,17 0 8,-17 0 1,17 0 0,0 0-9,18 0 18,-35 0-18,17 0 8,-17 0 1,-18 0-9,35 0 8,-35 0 1,18 0 0,-18 0 0,35 0 0,-35 0-9,17 0 8,19 0 1,-36 0 0,17 0 20,1 0-20,0 0 10,-18 0-10,35 0 0,-17 0 0,-18 0 0,17 0-9,1 0 8,-1 0 1,1 0-9,0 0 8,17 0 1,-17 17 0,17-17 0,0 0-9,1 0 8,16 18 1,-34-18 0,35 17 0,-18-17-9,1 0 8,-36 0 1,17 0 20,1 0-29,-1 0 18,-17 0-9,18 0 0,0 0 0,-1 0 0,19 18 0,-36-18 0,35 0 0,-35 0 0,35 18 0,-17-18-9,17 0 8,-35 0 1,35 0 0,-35 0 0,18 0-9,0 0 28,-1 0 1,1 0-20,0 0 0,-1 0 10,1 0-19,0 0 8,-1 0 1,1 0-9,-1 0 8,1 0 1,0 0 0,-1 0 0</inkml:trace>
    </iact:actionData>
  </iact:action>
  <iact:action type="add" startTime="57183">
    <iact:property name="dataType"/>
    <iact:actionData xml:id="d1">
      <inkml:trace xmlns:inkml="http://www.w3.org/2003/InkML" xml:id="stk1" contextRef="#ctx0" brushRef="#br0">5398 8237 0,'0'0'120,"17"0"-110,1 0 0,-1 0 0,1 0 0,0 0-9,-1 0 8,-17 0 1,18 0 0,0 0 0,-1 0 0,19 0-9,-19 0 8,1 0 1,17-17 0,36 17-9,-36 0 18,0 0-18,18-18 8,-35 0 1,52 18 0,-34 0-9,-19-17 8,36 17 1,-18 0 0,-17 0-9,-18 0 8,18 0 1,-1 0 0,1 0 0,-18 0 0,18 0 0,-1 0 0,1 0 0,-18 0 0,35 0-9,-17 0 8,-18 0 1,17 0 0,1 0-9,17 0 18,-35 0-18,18 0 8,0 0 1,-1 0 0,1 0-9,17 0 8,-17 0 1,35 0 0,-18 0-9,0 0 8,18 0 1,-35 0 0,0 0 0,-1 0-9,1 0 8,17 0 1,-17 0 0,-18 0 0,35 0-9,-35 0 8,35 0 1,1 0 0,-36 0 0,35 0-9,0 0 18,-35 0-18,35 0 8,-17 0 1,35 0-9,-35 0 8,17 0 1,-18 0 0,36 0 0,-35 0 0,17 0-9,-17 0 8,17 0 1,-17 0 0,17 0-9,-17 0 8,35 0 1,-36 0 0,36 0 0,-35 0 0,35 0-9,0 0 8,-36 0 1,19 0 0,-1 0-9,0 0 18,-17 0-18,17 0 8,-17 0 1,-1 0-9,1 0 8,0 0 1,52 0 0,-52 0 0,35 0-9,17 0 8,1 0 1,-18 0 0,0 0 0,0 0-9,0 0 8,-1 0 1,-34 0 0,35 0 0,0 0 0,-35 0-9,34 0 8,1 0 1,-17 0 0,34 0-9,1 0 18,-18 0-18,0 0 8,17 0 1,-17 0-9,0 0 8,0 0 1,0 0 0,0 0 0,-36 0-9,36 0 8,18 0 1,-18 0 0,-18 0 0,18 0-9,0 0 8,-18 0 1,18 0 0,0 0 0,18 0 0,-19 0-9,19 0 8,-18 0 1,0 0 0,0 0-9,0 0 18,-18 0-18,18 0 8,0 0 1,0 0-9,17 0 8,-34 0 1,34 0 0,-17 0 0,18 0-9,-18 0 8,-18 0 1,0 0 0,18 0 0,-35 0-9,35 0 8,-18 0 1,0 0 0,18 0 0,-18 0 0,18 0-9,0 0 8,0 0 11,0 0-19,-18 0 0,36 0 7,-54 0 2,54 0 0,-18 0 0,0 0-9,0 0 8,0 0 1,-18 0 0,-17 0 0,17 0-9,18 0 8,-18 0 1,36 0 0,-18 0 0,17 0-9,1 0 8,-1 0 1,-17 0 0,0 0 0,0 0 0,0 0-9,-36 0 8,36 0 1,-17 0 0,-1 0-9,18 0 8,0 0 1,-18 0 0,0 0 0,1 0-9,-1 0 8,18 0 1,-18 0 0,18 0 0,18 0-9,17 0 8,35 0 1,-17 0 0,-35 0 0,-1 0-9,-17 0 8,0 0 1,-35 0 0,17-18 0,-17 18 0,17 0-9,-35 0 8,53-17 1,-36 17 0,1 0-9,0 0 18,-18 0-9,17 0 0,1 0 0,0 0 0,-1 0 0,1 0 0,0 0-9,-18 0 18,17-18 31,1 18-40,-1 0 0,1 0-9,17 0 8,-17 0 11,-18 0-19</inkml:trace>
    </iact:actionData>
  </iact:action>
  <iact:action type="add" startTime="75138">
    <iact:property name="dataType"/>
    <iact:actionData xml:id="d2">
      <inkml:trace xmlns:inkml="http://www.w3.org/2003/InkML" xml:id="stk2" contextRef="#ctx0" brushRef="#br0">7056 10089 0,'0'0'170,"17"0"-150,-17 0-10,18 0 0,-18 0-9,35 0 8,-35 0 1,18 0 0,17 0 0,-35 0 0,18 0-9,-18 0 8,35 0 1,-35 0 0,35 0-9,18 0 18,-18 0-18,-17-17 8,0 17 1,17 0 0,-17-18-9,17 18 8,-17 0 1,17 0 0,-18 0 0,19 0-9,-19 0 8,1 0 1,17 0 0,-17 0-9,-18 0 8,35 0 1,-35 0 0,18 0 0,35 0 0,-36 0-9,36 0 8,-17 0 1,-19 0 0,36 0-9,-18 0 18,1 0-18,-19 0 8,19 0 1,-1 0-9,0 0 8,-17 0 1,17 0 0,0 0 0,1 0 0,-19 0-9,-17 0 8,18 0 1,0 0 0,-1 0-9,18 0 8,-17 0 1,17 0 0,18 0 0,-17 0 0,-1 0-9,0 0 8,18 0 1,-35 0 0,-1 0-9,19 0 18,-36 0-18,35 0 8,-17 0 1,17 0-9,0 0 8,-17 0 1,17-17 0,0 17 0,-35 0-9,18 0 8,17 0 1,0 0 0,-17 0 0,17 0-9,18 0 8,-53 0 1,36 0 0,-19 0 0,-17 0 0,36 0-9,-19 0 8,-17 0 11,18 0 0,35-18-10,-53 18 80,35 0-80,-35-18 20</inkml:trace>
    </iact:actionData>
  </iact:action>
  <iact:action type="add" startTime="93396">
    <iact:property name="dataType"/>
    <iact:actionData xml:id="d3">
      <inkml:trace xmlns:inkml="http://www.w3.org/2003/InkML" xml:id="stk3" contextRef="#ctx0" brushRef="#br0">10478 11077 0,'0'0'120,"35"0"-110,-35 0 0,35 0 0,0 0 0,-17 0-9,-18 0 8,35 0 1,-17 0 0,0 0 0,-1 0-9,18 0 8,18 0 1,-17 0 0,17 0 0,-18 0 0,0 0-9,36 0 8,-36 0 1,0 0 0,0 0-9,-17 0 8,35 0 1,0 0 0,-18 0 0,1 0-9,-19 0 8,36 0 1,-53 0 0,18 0 0,-1 0-9,1 0 8,-18 0 1,18 0 0,-1 0 0,1 0-9,17 0 8,0 0 1,18 0 0,0 0 0,-17 0 0,17 0-9,-1 0 8,-34 0 1,17 0 0,-17 0-9,0 0 8,-1 0 1,-17 0 0,18 0 0,0 0-9,-1 0 8,1 0 1,17 0 0,18 0 0,-18 0-9,18 0 8,-18 0 1,18 0 0,0 0 0,-35 0-9,17 0 8,-35 0 1,18 0 0,-18 0 0,35 0-9,-35 0 8,18 0 1,17 0 0,-17 0 0,17 0-9,18 0 8,-18 0 1,-17 0 0,17 0 0,-17 0-9,17 0 8,-17 0 1,35 0 0,-1 0 0,1 0-9,0 0 8,18 0 1,17 0 0,-35 0 0,0 0-9,-35 0 8,17 0 1,0 0 0,0 0 0,-35 0 0,36 0-9,-1 0 8,18 0 1,-36 0 0,1 0-9,17 0 8,-35 0 1,18 0 80,0 0-60,-1 0 70</inkml:trace>
    </iact:actionData>
  </iact:action>
  <iact:action type="add" startTime="96086">
    <iact:property name="dataType"/>
    <iact:actionData xml:id="d4">
      <inkml:trace xmlns:inkml="http://www.w3.org/2003/InkML" xml:id="stk4" contextRef="#ctx0" brushRef="#br0">8890 12083 0,'0'0'10,"18"0"-9,-18 0 8,35 0 1,-35 0 0,18 0 0,17 0 0,0 0-9,0 0 8,-17 0 1,35 0 0,0 0-9,0 0 18,-18 0-18,18 0 8,18 0 1,-19 0-9,19 0 8,52 0 1,-17 0 0,35 0 0,-35 0-9,-18 0 8,36 0 1,-18 0 0,-36 0 0,1 0-9,-36 0 8,0 0 1,18 0 0,-53 0 0,18 0-9,17 0 8,-17 0 1,17 0 0,-17 0 0,17 0-9,0 0 8,1 0 1,-19 0 0,36 0 0,0 0-9,-18 0 8,1 0 1,-1 0 0,0 0 0,0 0-9,18 0 8,0 0 1,0 0 0,-17 0 0,34 0-9,-52 0 8,-1 0 1,-17 0 0</inkml:trace>
    </iact:actionData>
  </iact:action>
  <iact:action type="add" startTime="136547">
    <iact:property name="dataType"/>
    <iact:actionData xml:id="d5">
      <inkml:trace xmlns:inkml="http://www.w3.org/2003/InkML" xml:id="stk5" contextRef="#ctx0" brushRef="#br0">2381 13123 0,'0'0'80,"53"0"-70,0 0-9,-18 0 18,1 0-18,17 0 8,-36 0 1,36 0-9,-18 0 8,18 0 1,-17 0 0,-19 0 0,36 0-9,-18 0 8,1 0 1,-19 0 0,36 0 0,0 0-9,-35 0 8,35 0 1,17 0 0,-17 0 0,0 0 0,0 0-9,0 0 8,0 0 1,-18 0 0,18 0-9,-18 0 18,1 0-18,17 0 8,-1 0 1,1 0-9,-17 0 8,17 0 1,35 0 0,-35 0 0,0 0-9,-18 0 8,0 0 1,18 0 0,-18 0 0,36 0-9,17 0 8,-35 0 1,18 0 0,-19 0 0,19-17 0,-36 17-9,1 0 8,17 0 1,-18 0 0,18 0-9,-18 0 18,-17 0-18,35 0 8,-36 0 1,-17 0-9,35 0 8,1 0 1,-1 0 0,-17-36 0,35 36-9,52 0 8,-34 0 1,70 0 0,-35 0 0,-18-17-9,0 17 8,-17 0 1,52-18 0,-87 18 0,34 0 0,-17 0-9,0 0 8,35 0 1,-35 0 0,18 0 0,-36 0-9,35 0 8,-17 0 1,0 0 0,0 0-9,-17 0 8,16 0 1,19 0 0,17 0 0,-17 0 0,-1 0-9,36 0 8,-35-35 1,17 35 0,-18 0-9,-17 0 8,18 0 1,-18 0 0,0 0 0,-36 0 0,36 0-9,0 0 8,0 0 1,0 0 0,0 0-9,0 0 8,-35 0 1,17 0 0,18 0 0,0 0-9,0 0 8,-1 0 1,-16 0 0,17 0 0,0 0 0,17 0-9,-52 0 8,52 0 1,-17 0 0,0 0-9,-18 0 18,1 0-18,-19 0 8,36 0 1,-35 0 0,0 0-9,-1 0 18,36 0-18,35 0 8,-17 0-8,-1 0 8,1 0 1,-18 0 0,-18 0 0,0 0-9,-35-18 18,18 18 41,0 0-59,17 0 18,-17 0-18,-1-17 8,1 17 1,-18 0 0,18 0 20,-1 0-29,1 0 8,-18 0 1,17 0 0,19 0 0,-19 0-9,-17 0 18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09-01T16:20:45.2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38467">
    <iact:property name="dataType"/>
    <iact:actionData xml:id="d0">
      <inkml:trace xmlns:inkml="http://www.w3.org/2003/InkML" xml:id="stk0" contextRef="#ctx0" brushRef="#br0">6544 7232 0,'18'0'100,"35"0"-90,17-18-9,-17-17 8,35 35 1,0-18 0,-35 18-9,0 0 8,-17 0 1,16 0 0,-52 0 0,18 0-9,35 0 8,-18 0 1,18 0 0,0 0 0,18 0-9,-18 0 8,35 0 1,0 0 0,18 0 0,-18 0-9,0 0 18,18 0-18,-35 0 8,-1 0 1,1 0 0,17 0-9,-18 0 8,1 0 1,0 0 0,-19 0-9,1 0 14,0 0-10,0 0 5,-17 0-9,-1 0 8,18 0 1,0 0 0,17 0 0,-17 0-9,18 0 8,-1 0 1,-17 0 0,0 0 0,0 0 0,-35 0-9,35 0 8,-1 0 1,1 0 0,-35 0-9,0 0 18,35 0-18,-1 0 8,1 0 1,-17 0-9,17 0 8,-1-17 1,-34 17 0,35 0 0,-35 0-9,17 0 8,0 0 1,18 0 0,0 0 0,-35 0-9,35 0 8,0 0 1,-18 0 0,35 0 0,-17 0 0,0 0-9,0 0 8,18 0 1,-1 0 0,1 0-9,17 0 8,-17 0 1,-1 0 0,1 0 0,34 0-9,-52 0 8,18 0 1,0 0 0,17 0 0,0 0-9,-18 0 8,19 0 1,-1 0 0,18 0 0,17 0-9,-52 0 8,-1 0 1,1 0 0,17 0 0,-53 0 0,36 0-9,-18 0 8,17 0 1,1 0 0,35 0-9,-36 0 8,1 0 1,-18 0 0,35 0 0,0 0-9,0 0 8,-17 0 1,17 0 0,0 0 0,-35 0 0,53 0-9,-35 0 8,-1 0 1,36 0 0,-35 0-9,-1 35 8,18-35 1,0 0 0,-17 0 0,17 0 0,0 0-9,18 0 18,18 0-18,-36 0 8,18 0-8,-18 0 8,35 0 1,-17 0 0,-18 0 0,18 18-9,0-18 8,-18 17 1,1-17 0,-37 0 0,-16 0 0,17 0-9,-18 0 8,0 0 1,0 0 0,18 0-9,-17 0 18,17 0-18,-36 0 8,36 0 1,0 0 0,0 0-9,0 0 18,0 0-18,17 0 8,-17 0-8,18 36 8,-18-36 1,-18 0 0,18 0 0,0 0-9,0 0 8,-36 0 1,1 0 0,17 0 0,-35 0 0,18 0-9,17 0 8,-17 0 1,35 0 0,-36 0-9,-17 0 18,18 0-18,0 0 8,-1 0 1,-17 0 20,18 0-20,-18 0-9,18 0 8,-1 0 1,19 0 10,-36 0-10,17 0 0,18 0 0,-17-18 0,0 18-9,17 0 8,-35 0 1,35-18 0,-17 18 0,-18 0 10,18 0-10,-1-17 0,18 17 0,1-18-9,-1 18 8,18 0 1,0 0 0,-18 0-9,-17 0 8,-18 0 1</inkml:trace>
    </iact:actionData>
  </iact:action>
  <iact:action type="add" startTime="154779">
    <iact:property name="dataType"/>
    <iact:actionData xml:id="d1">
      <inkml:trace xmlns:inkml="http://www.w3.org/2003/InkML" xml:id="stk1" contextRef="#ctx0" brushRef="#br0">5380 8220 0,'0'0'20,"18"0"70,-18 0-60,17 0-29,1 0 18,-1 0-18,36 0 8,-35 0 1,35 0-9,-35 0 8,34 0 1,1 0 0,-17 0 0,-1 0-9,18 0 8,-36 0 1,36 0 0,18 0 2,-36 0-5,36 0 2,-1 0-2,-34 0-5,17 0 8,-1 0 0,19 17 0,-36-17 0,-17 0-9,35 0 8,-36 0 1,19 0 0,-19 0-9,36 0 8,0 0 1,-35 0 0,35 0 0,-36 0-9,36 0 8,-17 18 1,-1-18 0,-17 0 0,-1 0-9,18 18 8,-17-18 1,17 0 0,1 0 0,-1 0-9,0 0 8,18 0 1,-18 0 0,36 0 0,0 0 0,-1 0-9,-17 0 8,0 0 1,-35 0 0,34 0-9,1 0 8,-17 0 1,17 0 0,-1 0 0,19 0-9,-36 0 8,1 0 1,17 0 0,-36 0 0,18 0-9,-17 0 8,0 0 1,17 0 0,-17 17 0,17-17-9,0 0 8,18 0 1,35 18 0,-35-18 0,0 0 0,-18 0-9,18 0 8,18 0 1,-36 0 0,18 0-9,0 0 8,0 0 1,-18 0 0,-17 0 0,52 0-9,-34 0 8,-1 0 1,18 0 0,-36 0 0,36 0-9,-35 0 8,35 0 1,-35 0 0,52 0 0,-17 0-9,0 0 8,18 0 1,-19 0 0,-16 0 0,34 0 0,-17 0-9,0 0 8,-18 0 1,36 0 0,-1 0-9,54 0 8,-36 18 1,0-18 0,1 35 0,-37-35-9,-34 0 8,17 0 1,-17 0 0,0 0 60,-18 0-50,17 0-19,1 0 8,-18 0 11,18 0-10,-1 0 20,1 0-20,0 0 0,-1 0 20,1 0-29,-1 0 38,-17 0-38,18 0 8,0 0 1,-1-18 0,19 18 0,-19 0 0,1 0 0,0-35 10,-1 35 50,1 0-60,-1 0-9,1 0 8,-18 0 11,18-18-10,-1 18 110,1 0-90</inkml:trace>
    </iact:actionData>
  </iact:action>
  <iact:action type="add" startTime="178663">
    <iact:property name="dataType"/>
    <iact:actionData xml:id="d2">
      <inkml:trace xmlns:inkml="http://www.w3.org/2003/InkML" xml:id="stk2" contextRef="#ctx0" brushRef="#br0">7056 9225 0,'17'0'110,"-17"0"-100,18 0-9,17 0 8,18 18 1,-35-18 0,35 0 0,0 0-9,-36 17 8,36-17 1,0 0 0,18 0 0,-36 0-9,35 0 8,-17 0 1,18 0 0,-1 0 0,1 18-9,0 0 8,-1-18 1,-35 0 0,18 0 0,0 0-9,-35 0 8,35 0 1,-18 0 0,0 0 0,1 0 0,-19 0-9,1 0 8,17 0 1,-35 0 0,18 0-9,-1 0 8,1 0 1,0 0 0,-1 0 0,19 0 0,16 0-9,-16 0 18,-1 0-9,18 0-9,-18 0 18,1 0-18,16 35 8,-16-35 1,-1 0 0,0 18-9,18-18 8,-18 0 1,1 0 0,17 0-9,0 0 8,0 0 1,-18 0 0,18 0 0,0 0-9,17 17 8,-35-17 1,1 0 0,17 0 0,-18 0 0,18 0-9,-18 0 8,0 0 1,1 0 0,-19 0-9,19 0 18,-1 0-18,0 0 8,36 0 1,-36 0-9,36 0 8,17 0 1,-18 0 0,1 0 0,-1 0 0,1 0-9,52 0 8,-17 0 1,18 0 0,17 0-9,-35 0 8,-18 0 1,-18 0 0,-17 0 0,0 0 0,-17 0-9,-1 0 8,-18 0 1,19 0 0,-1 0-9,18 0 18,0 0-18,0 0 8,17-17 1,-17 17-9,0 0 8,-18 0 1,1 0 0,-1 0 0,-17 0-9,35 0 8,-1 0 1,-34 0 0,35 0 0,-35 0-9,35 0 8,17 0 1,-17-18 0,-18 18 0,1 0 0,16 0-9,-34 0 8,35 0 1,-18 0 0,18 0-9,-17 0 18,-1 0-18,0 0 8,0 0 1,-17 0-9,0-18 8,-18 18 1,17 0 0,1 0 0,0 0 0,-18 0-9,17 0 8,18 0 1,-17-17 0,0-1-9,-18 18 8,17 0 1,1 0 0,0 0 0,17-18 0,0 18 0,-17 0 0,-18 0 200</inkml:trace>
    </iact:actionData>
  </iact:action>
  <iact:action type="add" startTime="248329">
    <iact:property name="dataType"/>
    <iact:actionData xml:id="d3">
      <inkml:trace xmlns:inkml="http://www.w3.org/2003/InkML" xml:id="stk3" contextRef="#ctx0" brushRef="#br0">3739 12118 0,'0'0'30,"18"0"-20,0 0 0,-1 0-9,1 0 8,0 0 1,-1 0 0,1 0 0,0 0 0,-1 0-9,1 0 8,17 0 1,-17 0 0,-18 0-9,53 0 8,0 0 1,17 0 0,1 0 0,17 0-9,-18 0 8,-17 0 1,0 0 0,0 0 0,0 0-9,18 0 8,-18 0 1,0 0 0,-1 0 0,19 0-9,-36 0 8,-17 0 1,17 0 0,-17 0 0,17 0 0,-35 0-9,35 0 8,-17 0 1,0 0 0,17 0-9,18 0 8,0 0 1,0 0 0,0 0 0,0 0-9,-18 0 8,18 0 1,0 0 0,-36 0 0,36 0-9,-35 0 8,17 0 1,0 0 0,18 0 0,-35 0-9,35 0 8,0 0 1,-36 0 0,36 0 0,0 0 0,0 0-9,0 0 8,-18 0 1,36 0 0,-53 0-9,34 0 8,19 0 1,-18 0 0,-18 0 0,0 0-9,18 0 8,-17 0 1,-1 0 0,0 0 0,18 0 0,0 0-9,0 0 8,-35 0 1,35 0 0,-1 0-9,1 0 18,0 0-18,0 0 8,18 0 1,-18 0 0,17 0-9,-34 0 18,34 0-18,-17 0 8,18 0-8,-19 0 8,1 0 1,0 0 0,18 0 0,-18 0-9,17 0 8,1 0 1,-18 0 0,17 0 0,-34 0 0,17 0-9,-1 0 8,1 0 1,-17 0 0,-1 0-9,18 0 18,-36 0-18,54 0 8,-53 0 1,35 0 0,-1 0-9,1 0 8,18 0 1,-36 0 0,89 0-9,-54 0 8,18 0 1,1 0 0,-19 0 0,1 0-9,-1 0 8,19 0 1,-37 0 0,-16 0 0,17 0 0,0 0-9,-36 0 8,36 0 1,0 0 0,-18 0-9,1 0 18,-19 0-18,18 0 8,1 0 1,-1 0 0,-35 0-9,35 0 8,-17 0 1,0 0 0,-1 0 20,1 0-20,0 0 10,-18 0-19,17 0 8,1 0 1</inkml:trace>
    </iact:actionData>
  </iact:action>
</iact:actions>
</file>

<file path=ppt/ink/inkAction3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09-01T16:26:05.8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7805">
    <iact:property name="dataType"/>
    <iact:actionData xml:id="d0">
      <inkml:trace xmlns:inkml="http://www.w3.org/2003/InkML" xml:id="stk0" contextRef="#ctx0" brushRef="#br0">3669 4516 0,'0'17'20,"18"-17"-10,17 0-9,-18 0 8,19 0 1,-1 0 0,0 0-9,53 0 8,-35 0 1,-17 0 0,34 0 0,1 0-9,35 0 8,-18 0 1,35 0 0,1 0 0,-18 0 0,-1 0-9,19 0 8,-1 0 1,1 0 0,17 0-9,-35 0 8,-18 0 1,35 0 0,-17 0 0,-35 0-9,-1 0 8,-17 0 1,18 0 0,-18 0 0,35 0-9,-35 0 8,53 0 1,0 0 0,-18 0 0,18 0-9,17 0 8,-35 0 1,-17 0 0,17 0 10,-35 0-19,17 0 0,-34-17 7,-19 17 2,19 0 0,-36 0-9,35 0 8,-35 0 1,18 0 10,-18 0-10,35 0 0,-35 0 10</inkml:trace>
    </iact:actionData>
  </iact:action>
  <iact:action type="add" startTime="12598">
    <iact:property name="dataType"/>
    <iact:actionData xml:id="d1">
      <inkml:trace xmlns:inkml="http://www.w3.org/2003/InkML" xml:id="stk1" contextRef="#ctx0" brushRef="#br0">2981 5380 0,'0'0'100,"18"0"-80,-1 0-10,-17 0 10,36 0-10,-19 18-9,36-18 8,0 35 1,-18-35 0,36 0 0,35 0-9,17 17 18,-17 1-18,17-18 8,19 0 1,-19 0-9,36 0 8,-18 0 1,-18 0 0,1 0 0,-1 0-9,-52 0 8,-18 0 1,0 0 0,-18 0 0,-17 0-9,-1 0 8,19 0 1,-1 0 0,-35 0 0,35 0-9,18 0 8,35 0 1,-17 0 0,52 0 0,-35 0-9,18 0 8,-18 0 1,36 0 0,-18 0 0,-36 0-9,36 0 8,-18 0 1,-17 0 0,52 0 0,-52 0-9,17 0 8,-17 0 1,-54 0 0,36 0 0,-17 0-9,16 0 8,1 0 1,0 0 0,-35 0 0,17 0 0,0 0-9,18 0 8,-35 0 1,35 0 0,-35 0-9,17 0 8,-35 0 1,35 0 0,-17 0 0,35 0-9,-36 0 18,36 0-18,0 0 8,-18 0 1,36 0 0,-18 0-9,17 0 8,-52 0 1,35 0 0,-53 0-9,35 0 8,-35 0 1,18 0 0,0-18 0,17 18 0,-18 0-9,19 0 18,-19 0-18,36-17 8,-35 17-8,17 0 8,-17 0 1,-18 0 0</inkml:trace>
    </iact:actionData>
  </iact:action>
  <iact:action type="add" startTime="15910">
    <iact:property name="dataType"/>
    <iact:actionData xml:id="d2">
      <inkml:trace xmlns:inkml="http://www.w3.org/2003/InkML" xml:id="stk2" contextRef="#ctx0" brushRef="#br0">3069 9190 0,'0'-18'20,"0"18"-10,35 0 0,-17 0-9,35 0 8,-35 0 1,17 0 0,18 0 0,-18 0 0,36 0-9,-1 0 8,-17 0 1,0 0 0,18 0-9,-36 0 18,71 0-18,-71 0 8,88 0 1,-52 0 0,0 0-9,34 0 18,-52-17-18,36 17 8,-37 0-8,1 0 8,0 0 1,18 0 0,-36 0 0,0-18-9,1 18 8,34-18 1,-34 18 0,16 0 0,-16-17 0,-1 17-9,18 0 8,17 0 1,-17 0 0,18 0-9,-1 0 18,54 0-18,-36 0 15,36 0-15,-1 0 9,18 0-9,-17 0 8,52 0 1,-70-18 0,-18 0 0,0-17-9,-17 35 8,-18 0 1,53 0 0,-53-18 0,17 18-9,-17-17 8,-18 17 1,18-18 0,-18 1 0,1 17-9,17 0 8,-36 0 1,36 0 0,-35 0 0,17 0 0,0 0-9,18 0 8,0 0 1,18 0 0,-1 0-9,-17 0 8,18 0 1,-18 0 0,-18 0 0,0 0-9,-17 0 8,0 0 1,-1 0 10,-17-18 30</inkml:trace>
    </iact:actionData>
  </iact:action>
  <iact:action type="add" startTime="30177">
    <iact:property name="dataType"/>
    <iact:actionData xml:id="d3">
      <inkml:trace xmlns:inkml="http://www.w3.org/2003/InkML" xml:id="stk3" contextRef="#ctx0" brushRef="#br0">7144 12100 0,'0'0'10</inkml:trace>
    </iact:actionData>
  </iact:action>
</iact:actions>
</file>

<file path=ppt/ink/inkAction4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09-01T16:26:41.05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99897">
    <iact:property name="dataType"/>
    <iact:actionData xml:id="d0">
      <inkml:trace xmlns:inkml="http://www.w3.org/2003/InkML" xml:id="stk0" contextRef="#ctx0" brushRef="#br0">9666 5362 0,'0'-17'80,"18"17"-70,-1 0 0,1 0 0,53 0 0,-54 0-9,18 0 8,1 0 1,-1 0 0,-17 0 0,17 0 0,-17 0-9,52 0 8,-17 0 1,-18 0 0,36 0-9,-18 0 18,17 0-18,1 0 8,0 0 1,17 0 0,-18 0-9,-17 0 8,18 0 1,-54 0 0,36 0-9,-35 0 8,0 0 1,-1 0 0,1 0 0,17 0-9,-17 0 8,35 0 1,-36 17 0,19-17 0,-19 0 0,18 0-9,-17 0 8,17 0 1,1 0 0,17 0-9,0 0 18,-18 0-18,18 0 8,-18 0 1,-17 0 0,35 0-9,-36 0 8,18 0 1,-17 0 0,35 0 0,-35 0-9,17 0 8,-17 0 1,35 0 0,-36 0-9,36 0 8,-35 0 1,35 0 4,0 0-9,-18 0 5,18 18-9,0-18 8,-36 35 1,36-35 0,0 0 0,-18 0 0,18 0-9,0 0 8,0 0 1,-18 0 0,18 0-9,0 0 8,0 0 1,-18 0 0,36 0 0,-18 0-9,-35 0 8,34 0 1,-16 0 0,-19 0 0,1 0-9,17 18 8,-17-18 1,17 0 0,-35 0 0,36 0-9,-1 0 8,-18 0 1,1 0 0,17 0 0,-35 0 0,36 0-9,-36 0 8,17 0 1,-17 0 0,36 0-9,-19 0 8,18 0 1,-17 0 0,0 0 0,-1 0 0,1 0 43,0 0-43,-1 0 0,1 0 10</inkml:trace>
    </iact:actionData>
  </iact:action>
  <iact:action type="add" startTime="282099">
    <iact:property name="dataType"/>
    <iact:actionData xml:id="d1">
      <inkml:trace xmlns:inkml="http://www.w3.org/2003/InkML" xml:id="stk1" contextRef="#ctx0" brushRef="#br0">3281 11236 0,'17'0'100,"36"0"-90,18 0 0,-53 18-9,52-18 8,54 0 1,-1 0 0,-17 0 0,-36 0-9,54 0 8,-89 0 1,18 0 0,18 0 0,-18 0-9,0 0 8,-18 0 1,18 0 0,0 0 0,-36 0 0,36 0-9,0 0 8,-18 0 1,18 0 0,0 0-9,0 0 8,35 0 1,-70 0 0,17 0 0,1 0-9,-1 0 8,35 0 1,-34 0 0,17 0 0,17 0-9,1 0 8,35 0 1,17 0 0,0-36 0,-52 36-9,0-17 18,-19 17-18,-34 0 8,17 0 1,-17 0 0,35-18-9,-35 18 8,35 0 1,-36 0 0,54-35-9,-18 35 8,17 0 1,1 0 0,-1 0 0,1 0-9,17 0 8,-35 0 1,-18 0 0,18 0 0,0 0 0,-35 0-9,17 0 8,-17 0 1,17-18 0,-17 18 10,17 0-19,-35 0 8,35 0 1,0 0-9,-35 0 8,18 0 1,0 0 0</inkml:trace>
    </iact:actionData>
  </iact:action>
  <iact:action type="add" startTime="285587">
    <iact:property name="dataType"/>
    <iact:actionData xml:id="d2">
      <inkml:trace xmlns:inkml="http://www.w3.org/2003/InkML" xml:id="stk2" contextRef="#ctx0" brushRef="#br0">3228 12259 0,'0'0'10,"18"0"10,-1 0-10,1 0 0,-18 0 10,17 0 0,1 0-10,0 0 0,-18 0 0,35 0 0,0 0-9,18 0 8,-18 18 1,-17-18 0,35 0 0,0 0 0,0 35-9,-18-35 8,18 0 1,35 0 0,-35 0-9,53 0 18,-35 0-18,17 0 8,18 0 1,-36 0-9,1 0 8,-18 0 1,35 0 0,-18 0 0,-17 0-9,-17 0 8,17 0 1,-1 0 1,-34 0-1,35 0-9,0 0 8,-35 0 1,17 0 0,-18 0-9,36 0 18,-17 0-18,17 0 8,-1 0 1,19 0 0,0 0-9,34 0 18,-34 0-18,0 0 8,17 0 1,-35 0-9,17 0 8,-35 0 1,18 0 0,-17 0 0,17 0-9,17 0 8,1 0 1,-18 0 0,17 0 0,1 0-9,-18 0 8,0 0 1,-1 0 0,-34 0 0,0 0 0,-1 0-9,1 0 68,-18 0-59,18 0 10,-1 0 162,1 0-172,35 0 0,-53 0-9,18 0 8,34 0 1,-52 0 0,18 0 90,0 0-90,-1 0 60</inkml:trace>
    </iact:actionData>
  </iact:action>
  <iact:action type="add" startTime="300598">
    <iact:property name="dataType"/>
    <iact:actionData xml:id="d3">
      <inkml:trace xmlns:inkml="http://www.w3.org/2003/InkML" xml:id="stk3" contextRef="#ctx0" brushRef="#br0">2381 4392 0,'0'0'140,"18"0"-120,-18 0-10,35 0 0,-17 0-9,-1 0 8,1 0 1,-18 0 0,18 0 0,17 0-9,-17 0 8,17 0 1,0 0 0,0 0 0,-17 0-9,17 0 8,18 0 1,-35 0 0,0 0 0,17 0 0,0 0-9,0 0 8,-35 0 1,18 0 0,17 0-9,-17 0 8,-18 0 1,18 0 0,-1 0 0,1 0 10,-18 0 0,18 0-19,-1 0 8,1 0 1,-18 0 0,17 0 0,19 0-9,-19 0 8,19 0 1,-19 0 0,19 0 0,-19 0 0,1 0-9,-1 0 18,-17 0 21,18 0-30,0 0 0,-1 0 0,1 0 0,17 0 0,18 0-9,-18 0 8,-35 0 1,36 0 0,-1 0 0</inkml:trace>
    </iact:actionData>
  </iact:action>
</iact:actions>
</file>

<file path=ppt/ink/inkAction5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28.36041" units="1/cm"/>
          <inkml:channelProperty channel="Y" name="resolution" value="28.34646" units="1/cm"/>
          <inkml:channelProperty channel="T" name="resolution" value="1" units="1/dev"/>
        </inkml:channelProperties>
      </inkml:inkSource>
      <inkml:timestamp xml:id="ts0" timeString="2017-09-01T16:32:02.1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08191">
    <iact:property name="dataType"/>
    <iact:actionData xml:id="d0">
      <inkml:trace xmlns:inkml="http://www.w3.org/2003/InkML" xml:id="stk0" contextRef="#ctx0" brushRef="#br0">9137 7302 0,'18'0'120,"17"0"-110,18 0-9,-36 0 8,54 18 1,-18-18 0,35 0 0,-17 0-9,-1 0 8,-17 0 1,35 18 0,-35-18 0,-18 0-9,18 0 8,-53 0 1,36 0 0,-19 0 0,1 0-9,0 0 8,-18 0 31,17 0-30,1 0 0,0 0 0,-1 0-9,1 0 8,17 0 1,-17 0 0,17 0 0,-17 0-9,17 0 8,0 0 1,-17 0 0,17 0 0,-35 0-9,35 0 8</inkml:trace>
    </iact:actionData>
  </iact:action>
  <iact:action type="add" startTime="182826">
    <iact:property name="dataType"/>
    <iact:actionData xml:id="d1">
      <inkml:trace xmlns:inkml="http://www.w3.org/2003/InkML" xml:id="stk1" contextRef="#ctx0" brushRef="#br0">14376 7285 0,'0'0'100,"0"0"-99,35 0 8,-17 0 1,35 0 0,52 0-9,-52 0 8,18 0 1,35 0 0,-53 0 0,-1 0 0,-16 0-9,17 0 8,0 0 1,0-18 0,-18 18 0,71-17 0,-36 17-9,18 0 8,1 0 1,-19 0 0,1 0-9,-1 0 8,-34 0 1,52 0 1,-53 0-9,18 0 8,0 0 0,-18 0 0,18 0-9,0 0 8,-18 0 1,0 0 0,36 0 0,-53 0-9,52 0 8,-17 0 1,18 0 0,-18 0 10,0 0-19,-18 0 0,-18 0 7,1 0 2,0 0 0,-1 0 0,-17 0 0,36 0 0,34 0 0,-52 0-9,70 0 8,-35 0 1,0 0 0,-35 0 0,34 0-9,-16 0 8,-1 0 1,-35 0 0,35 0 0,-17 0-9,17 0 8,-17 0 1,-1 0 0,1 0 50,0 0-50,17 0 0,0 0 0,1 0-9,-19 0 8,1 0 1,17 0 0,-35 0 0,35 0-9,-17 0 8,0 0 1,17 0 0,-17 0 0,17 0-9,-17 0 18,-1 0-18,18 0 8,-17 0 1,0 0 0</inkml:trace>
    </iact:actionData>
  </iact:action>
  <iact:action type="add" startTime="207726">
    <iact:property name="dataType"/>
    <iact:actionData xml:id="d2">
      <inkml:trace xmlns:inkml="http://www.w3.org/2003/InkML" xml:id="stk2" contextRef="#ctx0" brushRef="#br0">18644 7056 0,'0'17'60,"0"-17"-50,18 0-9,-18 0 8,18 0 1,-1-17 0,1 17 0,-18-18 0,17 18 0,1-18 0,-18 1-9,0 17 8,0-18 1,18 0 0,-1 1 0,-17-1 0,0 18-9,0-35 8,0 35 1,18-18 0,-18 18 30,0-35-10,0 17-10,0 1-10,0-1-9,0-17 8,0-1 1,0 1-9,-35-35 8,35 34 11,0 19-10,0-19 0,0 36 140,-18 0-120,0 0-20,-17 0 0,35 0-9,-35 18 8,0 17 1,35-35 0,-36 53-9,36-35 18,0 0 81,0-18-90,36 0 0,-19-36 0,19 36 0,-19-17 0,1-1-9,-1 0 18,1 18-9,-18 0 100,18 0-50,-18 0-50,35 0 0,0 0 0,1 0 0,-36 0 0,35 0 0,-35 0 0,18 0 0,-18 0 10,17 18-10,1 0 0,-1-18 10,-17 17-10</inkml:trace>
    </iact:actionData>
  </iact:action>
  <iact:action type="add" startTime="216511">
    <iact:property name="dataType"/>
    <iact:actionData xml:id="d3">
      <inkml:trace xmlns:inkml="http://www.w3.org/2003/InkML" xml:id="stk3" contextRef="#ctx0" brushRef="#br0">6473 8361 0,'0'0'100,"36"0"-90,17 0-9,0-35 8,-18 35 1,35-18 0,-17 18 0,-17 0-9,17 0 8,-18 0 1,-18 0 0,36 0 0,18 0 0,-36 0-9,18 0 8,0 0 1,18 0 0,-18 0-9,-18 0 18,18 0-18,0 0 8,-18 0-8,0 0 8,18 0 1,-35 0 0,17 0 0,0 0 0,18 0-9,-35 0 8,17 0 1,36 0 0,-18 0 0,0 0-9,-1 0 8,1 0 1,0 0 0,-35 0-9,0 0 18,-1 0 1,1 0 0,17 0-10,0 0 0,36-18-9,-18 18 8,17 0 1,-52 0 0,35 0 0,-35 0 0</inkml:trace>
    </iact:actionData>
  </iact:action>
  <iact:action type="add" startTime="241018">
    <iact:property name="dataType"/>
    <iact:actionData xml:id="d4">
      <inkml:trace xmlns:inkml="http://www.w3.org/2003/InkML" xml:id="stk4" contextRef="#ctx0" brushRef="#br0">14658 8255 0,'0'0'131,"18"0"-121,-18 0-9,17 0 8,18 0 1,-35 0 0,18 0 0,-18 0-9,35 0 8,1 0 1,-1 0 0,-17 0 0,34 0-9,19 0 8,-18 0 1,-18 0 0,1 0 0,-19 0-9,18 0 8,-17 0 1,0 0 0,17 0 0,-17 0 0,-1 0-9,1 0 8,0 0 1,34 0 0,-34 0-9,17 0 8,-17 0 1,35 0 0,-18 0 0,-17 0-9,52 0 8,-52 0 1,35 0 0,-18 0 0,1 0 0,-1 0-9,0 0 8,0 0 1,-17 0 0,17 0-9,1 0 8,-1 0 1,-18 0 0,36 0 0,0 0 0,-17 0-9,16 0 8,-16 0 1,-19 0 0,36 0-9,-35 0 8,17 0 1,-17 0 0,17 0 0,0 0-9,18 18 8,0-18 1,-35 0 0,35 17 0,-18-17 0,0 0-9,36 18 8,-53-18 1,52 0 0,-17 0-9,-35 0 18,17 0-18,18 0 8,-35 0 1,34 0 0,-16 0-9,-1 0 8,-17 0 1,35 0 0,-1 0-9,-34 0 8,0 0 1,17 0 0,-35 0 0,35 0-9,-17 0 8,0 0 1,17 0 0,18 0 0,17 0 0,-34 0-9,52 0 8,-18 0 1,1 0 0,-1 0-9,-17 0 18,18 0-18,-18 0 8,17 0 1,1 0-9,0 0 8,-54 0 1,18 0 0,-17 0 0</inkml:trace>
    </iact:actionData>
  </iact:action>
  <iact:action type="add" startTime="265062">
    <iact:property name="dataType"/>
    <iact:actionData xml:id="d5">
      <inkml:trace xmlns:inkml="http://www.w3.org/2003/InkML" xml:id="stk5" contextRef="#ctx0" brushRef="#br0">10971 8167 0,'0'-18'60,"0"18"-40,36 0-10,-36 0 0,17 0 0,19 0-9,-19 0 8,18 0 1,1 0 0,17 0 0,-36 0 0,36 0-9,-17 0 8,-1 0 11,0 0-19,0 0 0,1 0 7,34 0 2,36 0 0,-35 0 0,-1 0 0,36-35-9,-53 35 8,0 0 1,-18 0 0,0 0 0,-35 0 0,18 0 0,0 0 0,-1 0-9,19 0 8,-19 0 1,36 0 0,-35 0 0,35 0 0,-18 0-9,0 0 8,-17 0 1,17 0 0,0 0-9,-17 0 18,0 0-9,-18 0 0,17 0-9,19 0 8,-36 0 1,35 0 0,0 0 0,0 0 0,-17 0 0,17 0-9,18 0 8,-35 0 1,0 0-9,-1 0 8,1 0 31,-1 0-20,1 0-10,17 0-9,-35 0 8,36 0 1,-19 0 0,1 0 0,17 0 0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560DFAB-7D74-4605-B188-6904F535BAD3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  <a:endParaRPr lang="zh-TW" altLang="en-US" noProof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CCD7163-C447-447F-845B-5C08E122FC3D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17761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642886" y="2285992"/>
            <a:ext cx="7858228" cy="1643074"/>
          </a:xfrm>
        </p:spPr>
        <p:txBody>
          <a:bodyPr anchor="ctr"/>
          <a:lstStyle>
            <a:lvl1pPr algn="ctr">
              <a:defRPr sz="4000" baseline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 baseline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4" name="日期版面配置區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09ED3272-6AE8-4801-80FF-A40B320094D0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5" name="頁尾版面配置區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11B8316F-A28E-4AF9-821A-E878981DA20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2986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sz="2000" baseline="0"/>
            </a:lvl1pPr>
            <a:lvl2pPr>
              <a:defRPr sz="1800"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BE449-58D4-4BB5-89BA-13962E8C8D92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FB981-23B5-40D3-B10D-A18BB873C38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121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E578D6-6EDC-4E37-969E-1BD75AAAA36A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6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E0028E-552F-483B-9696-793C741F434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1167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線接點 7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4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EC245576-7460-47A8-82E8-9410FC62738A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5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2FA57527-3119-4827-A8E5-F9CE2181F9F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6878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B9F28-02B6-413F-9252-46F3819FC604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3A0B0-8BFE-42AA-8D15-305A4A50C0E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29475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FD01D-03DE-45B9-BDEC-310C088D3D77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BD005B-92D0-4648-B4E6-64E597347F4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9936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58339C-3692-45EE-9DFC-59408D70EBE4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5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828B09-5474-4A52-A6B0-9E44E356EC2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8326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標題版面配置區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smtClean="0"/>
          </a:p>
        </p:txBody>
      </p:sp>
      <p:sp>
        <p:nvSpPr>
          <p:cNvPr id="1027" name="文字版面配置區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smtClean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aseline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4D2131AE-D910-49AB-A0D0-C504A638FFEB}" type="datetimeFigureOut">
              <a:rPr lang="zh-TW" altLang="en-US"/>
              <a:pPr>
                <a:defRPr/>
              </a:pPr>
              <a:t>2018/1/1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aseline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baseline="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1pPr>
          </a:lstStyle>
          <a:p>
            <a:pPr>
              <a:defRPr/>
            </a:pPr>
            <a:fld id="{40E9B33A-6B8D-4930-BE17-63F363801B6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1031" name="直線接點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2" r:id="rId1"/>
    <p:sldLayoutId id="2147483977" r:id="rId2"/>
    <p:sldLayoutId id="2147483978" r:id="rId3"/>
    <p:sldLayoutId id="2147483983" r:id="rId4"/>
    <p:sldLayoutId id="2147483984" r:id="rId5"/>
    <p:sldLayoutId id="2147483979" r:id="rId6"/>
    <p:sldLayoutId id="2147483980" r:id="rId7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Times New Roman" pitchFamily="18" charset="0"/>
          <a:ea typeface="標楷體" pitchFamily="65" charset="-12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kern="1200">
          <a:solidFill>
            <a:schemeClr val="tx2"/>
          </a:solidFill>
          <a:latin typeface="Times New Roman" pitchFamily="18" charset="0"/>
          <a:ea typeface="標楷體" pitchFamily="65" charset="-120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kern="1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Times New Roman" pitchFamily="18" charset="0"/>
          <a:ea typeface="標楷體" pitchFamily="65" charset="-120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microsoft.com/office/2011/relationships/inkAction" Target="../ink/inkAction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microsoft.com/office/2011/relationships/inkAction" Target="../ink/inkAction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microsoft.com/office/2011/relationships/inkAction" Target="../ink/inkAction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microsoft.com/office/2011/relationships/inkAction" Target="../ink/inkAction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microsoft.com/office/2011/relationships/inkAction" Target="../ink/inkAction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物聯網核心技術</a:t>
            </a:r>
            <a:endParaRPr lang="zh-TW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 smtClean="0"/>
              <a:t>國立中正大學資工系 黃仁竑教授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66378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716"/>
    </mc:Choice>
    <mc:Fallback xmlns="">
      <p:transition spd="slow" advTm="871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495989"/>
              </p:ext>
            </p:extLst>
          </p:nvPr>
        </p:nvGraphicFramePr>
        <p:xfrm>
          <a:off x="1914525" y="715094"/>
          <a:ext cx="5314950" cy="581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5822986" imgH="6354323" progId="Visio.Drawing.11">
                  <p:embed/>
                </p:oleObj>
              </mc:Choice>
              <mc:Fallback>
                <p:oleObj r:id="rId3" imgW="5822986" imgH="63543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5" y="715094"/>
                        <a:ext cx="5314950" cy="581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131840" y="0"/>
            <a:ext cx="32624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3200" u="sng" kern="100" dirty="0">
                <a:latin typeface="+mj-ea"/>
                <a:ea typeface="+mj-ea"/>
                <a:cs typeface="Times New Roman" panose="02020603050405020304" pitchFamily="18" charset="0"/>
              </a:rPr>
              <a:t>物聯網</a:t>
            </a:r>
            <a:r>
              <a:rPr lang="zh-TW" altLang="zh-TW" sz="3200" kern="100" dirty="0">
                <a:latin typeface="+mj-ea"/>
                <a:ea typeface="+mj-ea"/>
                <a:cs typeface="Times New Roman" panose="02020603050405020304" pitchFamily="18" charset="0"/>
              </a:rPr>
              <a:t> 學分學程</a:t>
            </a:r>
            <a:endParaRPr lang="zh-TW" altLang="en-US" sz="32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04417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55"/>
    </mc:Choice>
    <mc:Fallback xmlns="">
      <p:transition spd="slow" advTm="20955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課程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altLang="zh-TW" dirty="0"/>
              <a:t>Current Landscape of the </a:t>
            </a:r>
            <a:r>
              <a:rPr lang="en-US" altLang="zh-TW" dirty="0" err="1"/>
              <a:t>IoT</a:t>
            </a:r>
            <a:r>
              <a:rPr lang="en-US" altLang="zh-TW" dirty="0"/>
              <a:t>/M2M </a:t>
            </a:r>
            <a:endParaRPr lang="zh-TW" altLang="zh-TW" dirty="0"/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 Trends</a:t>
            </a:r>
          </a:p>
          <a:p>
            <a:pPr lvl="1"/>
            <a:r>
              <a:rPr lang="en-US" altLang="zh-TW" dirty="0" err="1" smtClean="0">
                <a:solidFill>
                  <a:schemeClr val="tx1"/>
                </a:solidFill>
              </a:rPr>
              <a:t>IoT</a:t>
            </a:r>
            <a:r>
              <a:rPr lang="en-US" altLang="zh-TW" dirty="0" smtClean="0">
                <a:solidFill>
                  <a:schemeClr val="tx1"/>
                </a:solidFill>
              </a:rPr>
              <a:t>/M2M </a:t>
            </a:r>
            <a:r>
              <a:rPr lang="en-US" altLang="zh-TW" dirty="0">
                <a:solidFill>
                  <a:schemeClr val="tx1"/>
                </a:solidFill>
              </a:rPr>
              <a:t>Business Models</a:t>
            </a:r>
            <a:endParaRPr lang="zh-TW" altLang="zh-TW" dirty="0">
              <a:solidFill>
                <a:schemeClr val="tx1"/>
              </a:solidFill>
            </a:endParaRP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Outlook of the </a:t>
            </a:r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</a:t>
            </a:r>
          </a:p>
          <a:p>
            <a:pPr lvl="0"/>
            <a:r>
              <a:rPr lang="en-US" altLang="zh-TW" dirty="0" err="1" smtClean="0"/>
              <a:t>IoT</a:t>
            </a:r>
            <a:r>
              <a:rPr lang="en-US" altLang="zh-TW" dirty="0" smtClean="0"/>
              <a:t>/M2M </a:t>
            </a:r>
            <a:r>
              <a:rPr lang="en-US" altLang="zh-TW" dirty="0"/>
              <a:t>Requirements and Architecture </a:t>
            </a:r>
            <a:endParaRPr lang="zh-TW" altLang="zh-TW" dirty="0"/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 System Structure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Introduction to oneM2M</a:t>
            </a:r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 Use-Case-Driven Requirements</a:t>
            </a:r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 High Level Architecture</a:t>
            </a:r>
          </a:p>
          <a:p>
            <a:pPr lvl="0"/>
            <a:r>
              <a:rPr lang="en-US" altLang="zh-TW" dirty="0" err="1" smtClean="0"/>
              <a:t>IoT</a:t>
            </a:r>
            <a:r>
              <a:rPr lang="en-US" altLang="zh-TW" dirty="0" smtClean="0"/>
              <a:t>/M2M </a:t>
            </a:r>
            <a:r>
              <a:rPr lang="en-US" altLang="zh-TW" dirty="0"/>
              <a:t>Area Networks </a:t>
            </a:r>
            <a:endParaRPr lang="zh-TW" altLang="zh-TW" dirty="0"/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M2M Area </a:t>
            </a:r>
            <a:r>
              <a:rPr lang="en-US" altLang="zh-TW" dirty="0" smtClean="0">
                <a:solidFill>
                  <a:schemeClr val="tx1"/>
                </a:solidFill>
              </a:rPr>
              <a:t>Protocols</a:t>
            </a:r>
          </a:p>
          <a:p>
            <a:pPr lvl="2"/>
            <a:r>
              <a:rPr lang="en-US" altLang="zh-TW" dirty="0"/>
              <a:t>ANSI C12 Suite</a:t>
            </a:r>
          </a:p>
          <a:p>
            <a:pPr lvl="2"/>
            <a:r>
              <a:rPr lang="en-US" altLang="zh-TW" dirty="0" err="1" smtClean="0">
                <a:solidFill>
                  <a:schemeClr val="tx1"/>
                </a:solidFill>
              </a:rPr>
              <a:t>Zigbee</a:t>
            </a:r>
            <a:endParaRPr lang="zh-TW" altLang="zh-TW" dirty="0">
              <a:solidFill>
                <a:schemeClr val="tx1"/>
              </a:solidFill>
            </a:endParaRPr>
          </a:p>
          <a:p>
            <a:pPr lvl="2"/>
            <a:r>
              <a:rPr lang="en-US" altLang="zh-TW" dirty="0" smtClean="0"/>
              <a:t>Bluetooth</a:t>
            </a:r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 Devices</a:t>
            </a:r>
            <a:endParaRPr lang="zh-TW" altLang="zh-TW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4" name="筆跡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857160" y="1555920"/>
              <a:ext cx="4172400" cy="3168720"/>
            </p14:xfrm>
          </p:contentPart>
        </mc:Choice>
        <mc:Fallback xmlns="">
          <p:pic>
            <p:nvPicPr>
              <p:cNvPr id="4" name="筆跡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47800" y="1546560"/>
                <a:ext cx="4191120" cy="318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7211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471"/>
    </mc:Choice>
    <mc:Fallback xmlns="">
      <p:transition spd="slow" advTm="2014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課程大綱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altLang="zh-TW" dirty="0" err="1"/>
              <a:t>IoT</a:t>
            </a:r>
            <a:r>
              <a:rPr lang="en-US" altLang="zh-TW" dirty="0"/>
              <a:t>/M2M Core Networks </a:t>
            </a:r>
            <a:endParaRPr lang="zh-TW" altLang="zh-TW" dirty="0"/>
          </a:p>
          <a:p>
            <a:pPr lvl="2"/>
            <a:r>
              <a:rPr lang="en-US" altLang="zh-TW" dirty="0"/>
              <a:t>M2M Impact to Core Networks</a:t>
            </a:r>
          </a:p>
          <a:p>
            <a:pPr lvl="2"/>
            <a:r>
              <a:rPr lang="en-US" altLang="zh-TW" dirty="0"/>
              <a:t>Core Network Optimization for M2M</a:t>
            </a:r>
          </a:p>
          <a:p>
            <a:pPr lvl="2"/>
            <a:r>
              <a:rPr lang="en-US" altLang="zh-TW" dirty="0"/>
              <a:t>Impact of Low Power Wide Area Network (LPWAN</a:t>
            </a:r>
            <a:r>
              <a:rPr lang="en-US" altLang="zh-TW" dirty="0" smtClean="0"/>
              <a:t>)</a:t>
            </a:r>
            <a:endParaRPr lang="zh-TW" altLang="zh-TW" dirty="0"/>
          </a:p>
          <a:p>
            <a:pPr lvl="0"/>
            <a:r>
              <a:rPr lang="en-US" altLang="zh-TW" dirty="0" err="1" smtClean="0"/>
              <a:t>IoT</a:t>
            </a:r>
            <a:r>
              <a:rPr lang="en-US" altLang="zh-TW" dirty="0" smtClean="0"/>
              <a:t>/M2M </a:t>
            </a:r>
            <a:r>
              <a:rPr lang="en-US" altLang="zh-TW" dirty="0"/>
              <a:t>Service Architecture </a:t>
            </a:r>
            <a:endParaRPr lang="zh-TW" altLang="zh-TW" dirty="0" smtClean="0"/>
          </a:p>
          <a:p>
            <a:pPr lvl="2"/>
            <a:r>
              <a:rPr lang="en-US" altLang="zh-TW" dirty="0" smtClean="0"/>
              <a:t>ETSI </a:t>
            </a:r>
            <a:r>
              <a:rPr lang="en-US" altLang="zh-TW" dirty="0"/>
              <a:t>M2M Common Service Layer </a:t>
            </a:r>
          </a:p>
          <a:p>
            <a:pPr lvl="2"/>
            <a:r>
              <a:rPr lang="en-US" altLang="zh-TW" dirty="0" smtClean="0"/>
              <a:t>REST </a:t>
            </a:r>
            <a:r>
              <a:rPr lang="en-US" altLang="zh-TW" dirty="0"/>
              <a:t>Architectural Style for M2M</a:t>
            </a:r>
            <a:endParaRPr lang="zh-TW" altLang="zh-TW" dirty="0"/>
          </a:p>
          <a:p>
            <a:pPr lvl="2"/>
            <a:r>
              <a:rPr lang="en-US" altLang="zh-TW" dirty="0"/>
              <a:t>Resource-Based M2M Communications</a:t>
            </a:r>
            <a:endParaRPr lang="zh-TW" altLang="zh-TW" dirty="0"/>
          </a:p>
          <a:p>
            <a:pPr lvl="0"/>
            <a:r>
              <a:rPr lang="en-US" altLang="zh-TW" dirty="0"/>
              <a:t>The Role of IP in </a:t>
            </a:r>
            <a:r>
              <a:rPr lang="en-US" altLang="zh-TW" dirty="0" err="1"/>
              <a:t>IoT</a:t>
            </a:r>
            <a:r>
              <a:rPr lang="en-US" altLang="zh-TW" dirty="0"/>
              <a:t>/M2M </a:t>
            </a:r>
            <a:endParaRPr lang="zh-TW" altLang="zh-TW" dirty="0"/>
          </a:p>
          <a:p>
            <a:pPr lvl="2"/>
            <a:r>
              <a:rPr lang="en-US" altLang="zh-TW" dirty="0"/>
              <a:t>6LoWPAN</a:t>
            </a:r>
            <a:endParaRPr lang="zh-TW" altLang="zh-TW" dirty="0"/>
          </a:p>
          <a:p>
            <a:pPr lvl="2"/>
            <a:r>
              <a:rPr lang="en-US" altLang="zh-TW" dirty="0"/>
              <a:t>RPL</a:t>
            </a:r>
            <a:endParaRPr lang="zh-TW" altLang="zh-TW" dirty="0"/>
          </a:p>
          <a:p>
            <a:pPr lvl="2"/>
            <a:r>
              <a:rPr lang="en-US" altLang="zh-TW" dirty="0" err="1"/>
              <a:t>CoAP</a:t>
            </a:r>
            <a:endParaRPr lang="zh-TW" altLang="zh-TW" dirty="0"/>
          </a:p>
          <a:p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4" name="筆跡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346040" y="2571840"/>
              <a:ext cx="4953600" cy="1791000"/>
            </p14:xfrm>
          </p:contentPart>
        </mc:Choice>
        <mc:Fallback xmlns="">
          <p:pic>
            <p:nvPicPr>
              <p:cNvPr id="4" name="筆跡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6680" y="2562480"/>
                <a:ext cx="4972320" cy="180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103800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0663"/>
    </mc:Choice>
    <mc:Fallback xmlns="">
      <p:transition spd="slow" advTm="320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課程大綱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altLang="zh-TW" dirty="0"/>
              <a:t>Key Applications of the </a:t>
            </a:r>
            <a:r>
              <a:rPr lang="en-US" altLang="zh-TW" dirty="0" err="1" smtClean="0"/>
              <a:t>IoT</a:t>
            </a:r>
            <a:r>
              <a:rPr lang="en-US" altLang="zh-TW" dirty="0" smtClean="0"/>
              <a:t>/M2M</a:t>
            </a:r>
            <a:endParaRPr lang="zh-TW" altLang="zh-TW" dirty="0"/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Industrial </a:t>
            </a:r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Industrial Automation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eHealth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Smart Grid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Consumer </a:t>
            </a:r>
            <a:r>
              <a:rPr lang="en-US" altLang="zh-TW" dirty="0" err="1">
                <a:solidFill>
                  <a:schemeClr val="tx1"/>
                </a:solidFill>
              </a:rPr>
              <a:t>IoT</a:t>
            </a:r>
            <a:r>
              <a:rPr lang="en-US" altLang="zh-TW" dirty="0">
                <a:solidFill>
                  <a:schemeClr val="tx1"/>
                </a:solidFill>
              </a:rPr>
              <a:t>/M2M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Smart Home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Smart Cities</a:t>
            </a:r>
          </a:p>
          <a:p>
            <a:pPr lvl="2"/>
            <a:r>
              <a:rPr lang="en-US" altLang="zh-TW" dirty="0">
                <a:solidFill>
                  <a:schemeClr val="tx1"/>
                </a:solidFill>
              </a:rPr>
              <a:t>Connected </a:t>
            </a:r>
            <a:r>
              <a:rPr lang="en-US" altLang="zh-TW" dirty="0" smtClean="0">
                <a:solidFill>
                  <a:schemeClr val="tx1"/>
                </a:solidFill>
              </a:rPr>
              <a:t>Car</a:t>
            </a:r>
            <a:endParaRPr lang="en-US" altLang="zh-TW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4" name="筆跡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1073160" y="1625760"/>
              <a:ext cx="1778400" cy="2730600"/>
            </p14:xfrm>
          </p:contentPart>
        </mc:Choice>
        <mc:Fallback xmlns="">
          <p:pic>
            <p:nvPicPr>
              <p:cNvPr id="4" name="筆跡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63800" y="1616400"/>
                <a:ext cx="1797120" cy="2749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32367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215"/>
    </mc:Choice>
    <mc:Fallback xmlns="">
      <p:transition spd="slow" advTm="3521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評量標準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/>
              <a:t>實習報告</a:t>
            </a:r>
            <a:r>
              <a:rPr lang="en-US" altLang="zh-TW" dirty="0"/>
              <a:t>: </a:t>
            </a:r>
            <a:r>
              <a:rPr lang="en-US" altLang="zh-TW" dirty="0" smtClean="0"/>
              <a:t>4</a:t>
            </a:r>
            <a:r>
              <a:rPr lang="zh-TW" altLang="en-US" dirty="0" smtClean="0"/>
              <a:t>次</a:t>
            </a:r>
            <a:r>
              <a:rPr lang="zh-TW" altLang="en-US" dirty="0"/>
              <a:t>，每次</a:t>
            </a:r>
            <a:r>
              <a:rPr lang="en-US" altLang="zh-TW" dirty="0" smtClean="0"/>
              <a:t>10%</a:t>
            </a:r>
            <a:r>
              <a:rPr lang="zh-TW" altLang="en-US" dirty="0"/>
              <a:t>，</a:t>
            </a:r>
            <a:r>
              <a:rPr lang="zh-TW" altLang="en-US" dirty="0" smtClean="0"/>
              <a:t>共</a:t>
            </a:r>
            <a:r>
              <a:rPr lang="en-US" altLang="zh-TW" dirty="0" smtClean="0"/>
              <a:t>40%</a:t>
            </a:r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Linkit</a:t>
            </a:r>
            <a:r>
              <a:rPr lang="en-US" altLang="zh-TW" dirty="0">
                <a:solidFill>
                  <a:schemeClr val="tx1"/>
                </a:solidFill>
              </a:rPr>
              <a:t> one, Arduino </a:t>
            </a:r>
            <a:r>
              <a:rPr lang="en-US" altLang="zh-TW" dirty="0" smtClean="0">
                <a:solidFill>
                  <a:schemeClr val="tx1"/>
                </a:solidFill>
              </a:rPr>
              <a:t>IDE, App Inventor2 </a:t>
            </a:r>
            <a:r>
              <a:rPr lang="zh-TW" altLang="en-US" dirty="0" smtClean="0">
                <a:solidFill>
                  <a:schemeClr val="tx1"/>
                </a:solidFill>
              </a:rPr>
              <a:t>介紹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lvl="1"/>
            <a:r>
              <a:rPr lang="zh-TW" altLang="en-US" dirty="0" smtClean="0">
                <a:solidFill>
                  <a:schemeClr val="tx1"/>
                </a:solidFill>
              </a:rPr>
              <a:t>感測資料從感測器以藍</a:t>
            </a:r>
            <a:r>
              <a:rPr lang="zh-TW" altLang="en-US" dirty="0">
                <a:solidFill>
                  <a:schemeClr val="tx1"/>
                </a:solidFill>
              </a:rPr>
              <a:t>芽</a:t>
            </a:r>
            <a:r>
              <a:rPr lang="zh-TW" altLang="en-US" dirty="0" smtClean="0">
                <a:solidFill>
                  <a:schemeClr val="tx1"/>
                </a:solidFill>
              </a:rPr>
              <a:t>連線傳送到手機</a:t>
            </a:r>
            <a:r>
              <a:rPr lang="en-US" altLang="zh-TW" dirty="0" smtClean="0">
                <a:solidFill>
                  <a:schemeClr val="tx1"/>
                </a:solidFill>
              </a:rPr>
              <a:t>app</a:t>
            </a:r>
          </a:p>
          <a:p>
            <a:pPr lvl="1"/>
            <a:r>
              <a:rPr lang="en-US" altLang="zh-TW" dirty="0">
                <a:solidFill>
                  <a:schemeClr val="tx1"/>
                </a:solidFill>
              </a:rPr>
              <a:t>ETSI service architecture: oneM2M</a:t>
            </a:r>
            <a:r>
              <a:rPr lang="zh-TW" altLang="en-US" dirty="0">
                <a:solidFill>
                  <a:schemeClr val="tx1"/>
                </a:solidFill>
              </a:rPr>
              <a:t>及</a:t>
            </a:r>
            <a:r>
              <a:rPr lang="en-US" altLang="zh-TW" dirty="0">
                <a:solidFill>
                  <a:schemeClr val="tx1"/>
                </a:solidFill>
              </a:rPr>
              <a:t>Node-red</a:t>
            </a:r>
            <a:r>
              <a:rPr lang="en-US" altLang="zh-TW" dirty="0" smtClean="0">
                <a:solidFill>
                  <a:schemeClr val="tx1"/>
                </a:solidFill>
              </a:rPr>
              <a:t> </a:t>
            </a:r>
          </a:p>
          <a:p>
            <a:pPr lvl="1"/>
            <a:r>
              <a:rPr lang="en-US" altLang="zh-TW" dirty="0" err="1">
                <a:solidFill>
                  <a:schemeClr val="tx1"/>
                </a:solidFill>
              </a:rPr>
              <a:t>Linkit</a:t>
            </a:r>
            <a:r>
              <a:rPr lang="en-US" altLang="zh-TW" dirty="0">
                <a:solidFill>
                  <a:schemeClr val="tx1"/>
                </a:solidFill>
              </a:rPr>
              <a:t> one and oneM2M </a:t>
            </a:r>
          </a:p>
          <a:p>
            <a:r>
              <a:rPr lang="zh-TW" altLang="en-US" dirty="0" smtClean="0"/>
              <a:t>期</a:t>
            </a:r>
            <a:r>
              <a:rPr lang="zh-TW" altLang="en-US" dirty="0"/>
              <a:t>未考</a:t>
            </a:r>
            <a:r>
              <a:rPr lang="en-US" altLang="zh-TW" dirty="0"/>
              <a:t>: </a:t>
            </a:r>
            <a:r>
              <a:rPr lang="en-US" altLang="zh-TW" dirty="0" smtClean="0"/>
              <a:t>30% </a:t>
            </a:r>
            <a:endParaRPr lang="en-US" altLang="zh-TW" dirty="0"/>
          </a:p>
          <a:p>
            <a:r>
              <a:rPr lang="zh-TW" altLang="en-US" dirty="0"/>
              <a:t>期末專題報告</a:t>
            </a:r>
            <a:r>
              <a:rPr lang="en-US" altLang="zh-TW" dirty="0"/>
              <a:t>: </a:t>
            </a:r>
            <a:r>
              <a:rPr lang="en-US" altLang="zh-TW" dirty="0" smtClean="0"/>
              <a:t>30% </a:t>
            </a:r>
          </a:p>
          <a:p>
            <a:pPr lvl="1"/>
            <a:r>
              <a:rPr lang="zh-TW" altLang="en-US" dirty="0" smtClean="0"/>
              <a:t>口頭簡報 </a:t>
            </a:r>
            <a:r>
              <a:rPr lang="en-US" altLang="zh-TW" dirty="0" smtClean="0"/>
              <a:t>15%</a:t>
            </a:r>
          </a:p>
          <a:p>
            <a:pPr lvl="1"/>
            <a:r>
              <a:rPr lang="zh-TW" altLang="en-US" dirty="0" smtClean="0"/>
              <a:t>專題報告 </a:t>
            </a:r>
            <a:r>
              <a:rPr lang="en-US" altLang="zh-TW" dirty="0" smtClean="0"/>
              <a:t>15%</a:t>
            </a:r>
            <a:endParaRPr lang="en-US" altLang="zh-TW" dirty="0"/>
          </a:p>
          <a:p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4" name="筆跡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857160" y="1581120"/>
              <a:ext cx="3962880" cy="2851560"/>
            </p14:xfrm>
          </p:contentPart>
        </mc:Choice>
        <mc:Fallback xmlns="">
          <p:pic>
            <p:nvPicPr>
              <p:cNvPr id="4" name="筆跡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47800" y="1571760"/>
                <a:ext cx="3981600" cy="2870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36420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1161"/>
    </mc:Choice>
    <mc:Fallback xmlns="">
      <p:transition spd="slow" advTm="3211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專題報告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dirty="0" smtClean="0"/>
              <a:t>分組</a:t>
            </a:r>
            <a:r>
              <a:rPr lang="en-US" altLang="zh-TW" dirty="0" smtClean="0"/>
              <a:t>: 3~4</a:t>
            </a:r>
            <a:r>
              <a:rPr lang="zh-TW" altLang="en-US" dirty="0" smtClean="0"/>
              <a:t>人一組</a:t>
            </a:r>
            <a:endParaRPr lang="en-US" altLang="zh-TW" dirty="0" smtClean="0"/>
          </a:p>
          <a:p>
            <a:r>
              <a:rPr lang="zh-TW" altLang="en-US" dirty="0" smtClean="0"/>
              <a:t>以創意實作為主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oneM2M</a:t>
            </a:r>
            <a:r>
              <a:rPr lang="zh-TW" altLang="en-US" dirty="0" smtClean="0"/>
              <a:t>延伸應用</a:t>
            </a:r>
            <a:r>
              <a:rPr lang="en-US" altLang="zh-TW" dirty="0" smtClean="0"/>
              <a:t>(</a:t>
            </a:r>
            <a:r>
              <a:rPr lang="zh-TW" altLang="en-US" dirty="0" smtClean="0"/>
              <a:t>感測、控制、</a:t>
            </a:r>
            <a:r>
              <a:rPr lang="en-US" altLang="zh-TW" dirty="0" smtClean="0"/>
              <a:t>oneM2M framework</a:t>
            </a:r>
            <a:r>
              <a:rPr lang="zh-TW" altLang="en-US" dirty="0" smtClean="0"/>
              <a:t>、手機</a:t>
            </a:r>
            <a:r>
              <a:rPr lang="en-US" altLang="zh-TW" dirty="0" smtClean="0"/>
              <a:t>app)</a:t>
            </a:r>
          </a:p>
          <a:p>
            <a:pPr lvl="1"/>
            <a:r>
              <a:rPr lang="zh-TW" altLang="en-US" dirty="0" smtClean="0"/>
              <a:t>物聯網各種場域應用</a:t>
            </a:r>
            <a:r>
              <a:rPr lang="en-US" altLang="zh-TW" dirty="0" smtClean="0"/>
              <a:t>: </a:t>
            </a:r>
            <a:r>
              <a:rPr lang="zh-TW" altLang="en-US" dirty="0" smtClean="0"/>
              <a:t>水族、雲端咖啡、校園空污監控</a:t>
            </a:r>
            <a:r>
              <a:rPr lang="en-US" altLang="zh-TW" dirty="0" smtClean="0"/>
              <a:t>…</a:t>
            </a:r>
          </a:p>
          <a:p>
            <a:pPr lvl="1"/>
            <a:r>
              <a:rPr lang="zh-TW" altLang="en-US" dirty="0" smtClean="0"/>
              <a:t>物聯網感測器</a:t>
            </a:r>
            <a:r>
              <a:rPr lang="en-US" altLang="zh-TW" dirty="0" smtClean="0"/>
              <a:t>IPv6</a:t>
            </a:r>
            <a:r>
              <a:rPr lang="zh-TW" altLang="en-US" dirty="0" smtClean="0"/>
              <a:t>實作</a:t>
            </a:r>
            <a:r>
              <a:rPr lang="en-US" altLang="zh-TW" dirty="0" smtClean="0"/>
              <a:t>: port </a:t>
            </a:r>
            <a:r>
              <a:rPr lang="en-US" altLang="zh-TW" dirty="0" err="1" smtClean="0"/>
              <a:t>Contiki</a:t>
            </a:r>
            <a:r>
              <a:rPr lang="zh-TW" altLang="en-US" dirty="0"/>
              <a:t> </a:t>
            </a:r>
            <a:r>
              <a:rPr lang="en-US" altLang="zh-TW" dirty="0" smtClean="0"/>
              <a:t>OS to TI CC2650DK</a:t>
            </a:r>
          </a:p>
          <a:p>
            <a:pPr lvl="1"/>
            <a:r>
              <a:rPr lang="zh-TW" altLang="en-US" dirty="0" smtClean="0"/>
              <a:t>物聯網資安攻防案例探討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其他各種物聯網應用實</a:t>
            </a:r>
            <a:r>
              <a:rPr lang="zh-TW" altLang="en-US" dirty="0"/>
              <a:t>作</a:t>
            </a:r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2">
            <p14:nvContentPartPr>
              <p14:cNvPr id="4" name="筆跡 3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330280" y="2349360"/>
              <a:ext cx="4502520" cy="660960"/>
            </p14:xfrm>
          </p:contentPart>
        </mc:Choice>
        <mc:Fallback xmlns="">
          <p:pic>
            <p:nvPicPr>
              <p:cNvPr id="4" name="筆跡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320920" y="2340000"/>
                <a:ext cx="4521240" cy="679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49968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8468"/>
    </mc:Choice>
    <mc:Fallback xmlns="">
      <p:transition spd="slow" advTm="4784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原創">
  <a:themeElements>
    <a:clrScheme name="原創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自訂 1">
      <a:majorFont>
        <a:latin typeface="Times New Roman"/>
        <a:ea typeface="標楷體"/>
        <a:cs typeface=""/>
      </a:majorFont>
      <a:minorFont>
        <a:latin typeface="Times New Roman"/>
        <a:ea typeface="新細明體"/>
        <a:cs typeface=""/>
      </a:minorFont>
    </a:fontScheme>
    <a:fmtScheme name="原創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9727</TotalTime>
  <Words>287</Words>
  <Application>Microsoft Office PowerPoint</Application>
  <PresentationFormat>如螢幕大小 (4:3)</PresentationFormat>
  <Paragraphs>60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</vt:i4>
      </vt:variant>
    </vt:vector>
  </HeadingPairs>
  <TitlesOfParts>
    <vt:vector size="16" baseType="lpstr">
      <vt:lpstr>新細明體</vt:lpstr>
      <vt:lpstr>標楷體</vt:lpstr>
      <vt:lpstr>Arial</vt:lpstr>
      <vt:lpstr>Calibri</vt:lpstr>
      <vt:lpstr>Times New Roman</vt:lpstr>
      <vt:lpstr>Wingdings</vt:lpstr>
      <vt:lpstr>Wingdings 3</vt:lpstr>
      <vt:lpstr>原創</vt:lpstr>
      <vt:lpstr>Visio.Drawing.11</vt:lpstr>
      <vt:lpstr>物聯網核心技術</vt:lpstr>
      <vt:lpstr>PowerPoint 簡報</vt:lpstr>
      <vt:lpstr>課程大綱</vt:lpstr>
      <vt:lpstr>課程大綱</vt:lpstr>
      <vt:lpstr>課程大綱</vt:lpstr>
      <vt:lpstr>評量標準</vt:lpstr>
      <vt:lpstr>專題報告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s of WSNs</dc:title>
  <dc:creator>Chinsan</dc:creator>
  <dc:description>Final</dc:description>
  <cp:lastModifiedBy>user</cp:lastModifiedBy>
  <cp:revision>1468</cp:revision>
  <dcterms:created xsi:type="dcterms:W3CDTF">2009-12-11T04:15:32Z</dcterms:created>
  <dcterms:modified xsi:type="dcterms:W3CDTF">2018-01-10T15:49:08Z</dcterms:modified>
</cp:coreProperties>
</file>